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  <w:bookmarkStart w:id="0" w:name="_GoBack"/>
      <w:bookmarkEnd w:id="0"/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5668E4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5668E4">
        <w:t>-</w:t>
      </w:r>
      <w:r>
        <w:t>Петербург</w:t>
      </w:r>
    </w:p>
    <w:p w:rsidR="00174FB4" w:rsidRPr="005668E4" w:rsidRDefault="00B60113" w:rsidP="00EC16F2">
      <w:pPr>
        <w:spacing w:after="160" w:line="259" w:lineRule="auto"/>
        <w:ind w:firstLine="0"/>
        <w:jc w:val="center"/>
      </w:pPr>
      <w:r w:rsidRPr="005668E4">
        <w:t>2018</w:t>
      </w:r>
      <w:r w:rsidR="00174FB4" w:rsidRPr="005668E4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A6602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1" w:name="_Toc512490389"/>
      <w:r>
        <w:lastRenderedPageBreak/>
        <w:t>В</w:t>
      </w:r>
      <w:r w:rsidR="00F91B5B">
        <w:t>ВЕДЕНИЕ</w:t>
      </w:r>
      <w:bookmarkEnd w:id="1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2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2"/>
    </w:p>
    <w:p w:rsidR="00D24EB9" w:rsidRDefault="00F003EF" w:rsidP="00F003EF">
      <w:pPr>
        <w:pStyle w:val="2"/>
        <w:numPr>
          <w:ilvl w:val="1"/>
          <w:numId w:val="2"/>
        </w:numPr>
      </w:pPr>
      <w:bookmarkStart w:id="3" w:name="_Toc512490391"/>
      <w:r>
        <w:t>Различные иглы, применяемые при проведении операций</w:t>
      </w:r>
      <w:r w:rsidR="00A07849">
        <w:t>.</w:t>
      </w:r>
      <w:bookmarkEnd w:id="3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 w:rsidRPr="003C1BDD">
        <w:rPr>
          <w:highlight w:val="red"/>
        </w:rPr>
        <w:t>.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 w:rsidRPr="003C1BDD">
        <w:rPr>
          <w:highlight w:val="red"/>
        </w:rPr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4" w:name="_Toc512490392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4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5" w:name="_Toc512490393"/>
      <w:r>
        <w:lastRenderedPageBreak/>
        <w:t>Постановка задачи</w:t>
      </w:r>
      <w:r w:rsidR="00137C6C">
        <w:t>.</w:t>
      </w:r>
      <w:bookmarkEnd w:id="5"/>
    </w:p>
    <w:p w:rsidR="00E37E53" w:rsidRDefault="00E37E53" w:rsidP="00DB08F8">
      <w:pPr>
        <w:pStyle w:val="3"/>
      </w:pPr>
      <w:bookmarkStart w:id="6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6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7" w:name="OLE_LINK6"/>
      <w:bookmarkStart w:id="8" w:name="OLE_LINK7"/>
      <w:bookmarkStart w:id="9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7"/>
    <w:bookmarkEnd w:id="8"/>
    <w:bookmarkEnd w:id="9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 w:rsidRPr="003C1BDD">
        <w:rPr>
          <w:highlight w:val="red"/>
        </w:rPr>
        <w:t>.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10" w:name="_Toc512490395"/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10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1" w:name="OLE_LINK61"/>
      <w:bookmarkStart w:id="12" w:name="OLE_LINK71"/>
      <w:r>
        <w:t>Так</w:t>
      </w:r>
      <w:r w:rsidR="00E713EE">
        <w:t>же</w:t>
      </w:r>
      <w:bookmarkEnd w:id="11"/>
      <w:bookmarkEnd w:id="12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  <w:r w:rsidR="00B45C7F" w:rsidRPr="003C1BDD">
        <w:rPr>
          <w:highlight w:val="red"/>
        </w:rPr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3" w:name="OLE_LINK51"/>
      <w:bookmarkStart w:id="14" w:name="OLE_LINK52"/>
      <w:bookmarkStart w:id="15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3"/>
    <w:bookmarkEnd w:id="14"/>
    <w:bookmarkEnd w:id="15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03pt" o:ole="">
            <v:imagedata r:id="rId12" o:title=""/>
          </v:shape>
          <o:OLEObject Type="Embed" ProgID="Visio.Drawing.15" ShapeID="_x0000_i1025" DrawAspect="Content" ObjectID="_1587455664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 w:rsidRPr="003C1BDD">
        <w:rPr>
          <w:highlight w:val="red"/>
        </w:rPr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6"/>
    <w:bookmarkEnd w:id="17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2490396"/>
      <w:r>
        <w:lastRenderedPageBreak/>
        <w:t>Модель</w:t>
      </w:r>
      <w:r w:rsidR="00BE1D40">
        <w:t>.</w:t>
      </w:r>
      <w:bookmarkEnd w:id="18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19" w:name="OLE_LINK4"/>
          <w:bookmarkStart w:id="20" w:name="OLE_LINK5"/>
          <w:p w:rsidR="00FF4233" w:rsidRPr="00FF4233" w:rsidRDefault="00A66024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 xml:space="preserve">n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A66024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A66024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A66024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7455665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 w:rsidRPr="003C1BDD">
        <w:rPr>
          <w:highlight w:val="red"/>
        </w:rP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66024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66024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Pr="004942E0">
              <w:rPr>
                <w:rFonts w:cs="Times New Roman"/>
                <w:szCs w:val="28"/>
                <w:highlight w:val="red"/>
              </w:rPr>
              <w:t>.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pt;height:307.5pt" o:ole="">
            <v:imagedata r:id="rId16" o:title=""/>
          </v:shape>
          <o:OLEObject Type="Embed" ProgID="Visio.Drawing.15" ShapeID="_x0000_i1027" DrawAspect="Content" ObjectID="_1587455666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A66024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A66024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lastRenderedPageBreak/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A66024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474B59" w:rsidP="00474B59">
            <w:pPr>
              <w:ind w:firstLine="0"/>
            </w:pPr>
            <w:r>
              <w:t>(6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 xml:space="preserve">n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A66024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A66024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4" w:name="_Toc512490397"/>
      <w:bookmarkStart w:id="25" w:name="OLE_LINK21"/>
      <w:bookmarkStart w:id="26" w:name="OLE_LINK22"/>
      <w:r>
        <w:lastRenderedPageBreak/>
        <w:t>Моделирование</w:t>
      </w:r>
      <w:r w:rsidR="00CE6B11">
        <w:t>.</w:t>
      </w:r>
      <w:bookmarkEnd w:id="24"/>
    </w:p>
    <w:p w:rsidR="0075267A" w:rsidRDefault="0075267A" w:rsidP="0075267A">
      <w:pPr>
        <w:pStyle w:val="2"/>
      </w:pPr>
      <w:bookmarkStart w:id="27" w:name="_Toc512490398"/>
      <w:bookmarkStart w:id="28" w:name="OLE_LINK19"/>
      <w:bookmarkStart w:id="29" w:name="OLE_LINK20"/>
      <w:bookmarkEnd w:id="25"/>
      <w:bookmarkEnd w:id="26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7"/>
    </w:p>
    <w:bookmarkEnd w:id="28"/>
    <w:bookmarkEnd w:id="29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4pt;height:131.25pt" o:ole="">
            <v:imagedata r:id="rId18" o:title=""/>
          </v:shape>
          <o:OLEObject Type="Embed" ProgID="Visio.Drawing.15" ShapeID="_x0000_i1028" DrawAspect="Content" ObjectID="_1587455667" r:id="rId19"/>
        </w:object>
      </w:r>
    </w:p>
    <w:p w:rsidR="00E607D4" w:rsidRDefault="00123CB9" w:rsidP="00E607D4">
      <w:pPr>
        <w:jc w:val="center"/>
      </w:pPr>
      <w:bookmarkStart w:id="30" w:name="OLE_LINK47"/>
      <w:bookmarkStart w:id="31" w:name="OLE_LINK48"/>
      <w:bookmarkStart w:id="32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30"/>
    <w:bookmarkEnd w:id="31"/>
    <w:bookmarkEnd w:id="32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proofErr w:type="spellStart"/>
      <w:r w:rsidR="00540B97">
        <w:rPr>
          <w:rFonts w:eastAsiaTheme="minorEastAsia"/>
        </w:rPr>
        <w:t>еленная</w:t>
      </w:r>
      <w:proofErr w:type="spellEnd"/>
      <w:r w:rsidR="00540B97">
        <w:rPr>
          <w:rFonts w:eastAsiaTheme="minorEastAsia"/>
        </w:rPr>
        <w:t xml:space="preserve">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3" w:name="OLE_LINK1"/>
            <w:bookmarkStart w:id="34" w:name="OLE_LINK2"/>
            <w:bookmarkStart w:id="3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3"/>
                <w:bookmarkEnd w:id="34"/>
                <w:bookmarkEnd w:id="3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6" w:name="OLE_LINK12"/>
            <w:bookmarkStart w:id="37" w:name="OLE_LINK13"/>
            <w:bookmarkStart w:id="3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6"/>
                <w:bookmarkEnd w:id="37"/>
                <w:bookmarkEnd w:id="3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9" w:name="OLE_LINK9"/>
            <w:bookmarkStart w:id="40" w:name="OLE_LINK10"/>
            <w:bookmarkStart w:id="41" w:name="OLE_LINK11"/>
            <w:bookmarkStart w:id="42" w:name="OLE_LINK15"/>
            <w:bookmarkStart w:id="4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9"/>
                <w:bookmarkEnd w:id="40"/>
                <w:bookmarkEnd w:id="41"/>
                <w:bookmarkEnd w:id="42"/>
                <w:bookmarkEnd w:id="4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4" w:name="OLE_LINK25"/>
      <w:bookmarkStart w:id="45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4"/>
          <w:bookmarkEnd w:id="45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6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6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7" w:name="OLE_LINK27"/>
      <w:bookmarkStart w:id="48" w:name="OLE_LINK28"/>
      <w:bookmarkStart w:id="49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7"/>
          <w:bookmarkEnd w:id="48"/>
          <w:bookmarkEnd w:id="49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B873C3">
        <w:t>.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>
        <w:t>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0" w:name="OLE_LINK36"/>
            <w:bookmarkStart w:id="51" w:name="OLE_LINK37"/>
            <w:bookmarkStart w:id="52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0"/>
            <w:bookmarkEnd w:id="51"/>
            <w:bookmarkEnd w:id="52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3" w:name="OLE_LINK39"/>
            <w:bookmarkStart w:id="54" w:name="OLE_LINK40"/>
            <w:bookmarkStart w:id="55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3"/>
            <w:bookmarkEnd w:id="54"/>
            <w:bookmarkEnd w:id="55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DF3D96">
        <w:t>) – (6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6" w:name="_Toc512490400"/>
      <w:r>
        <w:lastRenderedPageBreak/>
        <w:t>Сравнение с результатами эксперимента</w:t>
      </w:r>
      <w:r w:rsidR="00BD6194">
        <w:t>.</w:t>
      </w:r>
      <w:bookmarkEnd w:id="56"/>
    </w:p>
    <w:p w:rsidR="00936160" w:rsidRDefault="00936160" w:rsidP="00936160">
      <w:pPr>
        <w:pStyle w:val="2"/>
      </w:pPr>
      <w:bookmarkStart w:id="57" w:name="_Toc512490401"/>
      <w:bookmarkStart w:id="58" w:name="OLE_LINK43"/>
      <w:bookmarkStart w:id="59" w:name="OLE_LINK44"/>
      <w:r>
        <w:t>4.1 Результаты эксперимента</w:t>
      </w:r>
      <w:r w:rsidR="00BD6194">
        <w:t>.</w:t>
      </w:r>
      <w:bookmarkEnd w:id="57"/>
    </w:p>
    <w:bookmarkEnd w:id="58"/>
    <w:bookmarkEnd w:id="59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0" w:name="OLE_LINK23"/>
      <w:bookmarkStart w:id="61" w:name="OLE_LINK24"/>
      <w:bookmarkStart w:id="62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60"/>
    <w:bookmarkEnd w:id="61"/>
    <w:bookmarkEnd w:id="6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</w:t>
      </w:r>
      <w:r w:rsidR="005668E4" w:rsidRPr="005668E4">
        <w:rPr>
          <w:szCs w:val="28"/>
        </w:rPr>
        <w:t xml:space="preserve"> места положения кон</w:t>
      </w:r>
      <w:r w:rsidR="005668E4" w:rsidRPr="005668E4">
        <w:rPr>
          <w:szCs w:val="28"/>
        </w:rPr>
        <w:t>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0618C2" w:rsidRPr="00B019BA" w:rsidRDefault="000618C2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>анный подход позволит более точно учесть вл</w:t>
      </w:r>
      <w:r w:rsidR="00A86433">
        <w:t xml:space="preserve">ияние </w:t>
      </w:r>
      <w:r w:rsidR="00A86433">
        <w:lastRenderedPageBreak/>
        <w:t>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</w:t>
      </w:r>
      <w:r w:rsidR="005668E4" w:rsidRPr="005668E4">
        <w:rPr>
          <w:lang w:val="en-US"/>
        </w:rPr>
        <w:t>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</w:t>
      </w:r>
      <w:proofErr w:type="spellStart"/>
      <w:r w:rsidRPr="00B81D3A">
        <w:rPr>
          <w:lang w:val="en-US"/>
        </w:rPr>
        <w:t>Kim,N</w:t>
      </w:r>
      <w:proofErr w:type="spellEnd"/>
      <w:r w:rsidRPr="00B81D3A">
        <w:rPr>
          <w:lang w:val="en-US"/>
        </w:rPr>
        <w:t>.</w:t>
      </w:r>
      <w:r w:rsidR="005668E4" w:rsidRPr="005668E4">
        <w:rPr>
          <w:lang w:val="en-US"/>
        </w:rPr>
        <w:t xml:space="preserve"> </w:t>
      </w:r>
      <w:r w:rsidR="005668E4" w:rsidRPr="005668E4">
        <w:rPr>
          <w:lang w:val="en-US"/>
        </w:rPr>
        <w:t>J. S.</w:t>
      </w:r>
      <w:r w:rsidR="005668E4" w:rsidRPr="005668E4">
        <w:rPr>
          <w:lang w:val="en-US"/>
        </w:rPr>
        <w:t>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</w:t>
      </w:r>
      <w:r w:rsidR="005668E4" w:rsidRPr="005668E4">
        <w:rPr>
          <w:lang w:val="en-US"/>
        </w:rPr>
        <w:t>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proofErr w:type="spellStart"/>
      <w:r w:rsidRPr="00B81D3A">
        <w:rPr>
          <w:lang w:val="en-US"/>
        </w:rPr>
        <w:t>Chirikjian</w:t>
      </w:r>
      <w:proofErr w:type="spellEnd"/>
      <w:r w:rsidR="005668E4" w:rsidRPr="005668E4">
        <w:rPr>
          <w:lang w:val="en-US"/>
        </w:rPr>
        <w:t xml:space="preserve"> </w:t>
      </w:r>
      <w:r w:rsidR="005668E4" w:rsidRPr="005668E4">
        <w:rPr>
          <w:lang w:val="en-US"/>
        </w:rPr>
        <w:t>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</w:t>
      </w:r>
      <w:r w:rsidR="005668E4" w:rsidRPr="005668E4">
        <w:rPr>
          <w:lang w:val="en-US"/>
        </w:rPr>
        <w:t>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proofErr w:type="spellStart"/>
      <w:r>
        <w:t>Идельчик</w:t>
      </w:r>
      <w:proofErr w:type="spellEnd"/>
      <w:r>
        <w:t xml:space="preserve">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6024" w:rsidRDefault="00A66024" w:rsidP="002041C5">
      <w:pPr>
        <w:spacing w:line="240" w:lineRule="auto"/>
      </w:pPr>
      <w:r>
        <w:separator/>
      </w:r>
    </w:p>
  </w:endnote>
  <w:endnote w:type="continuationSeparator" w:id="0">
    <w:p w:rsidR="00A66024" w:rsidRDefault="00A66024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67486B" w:rsidRDefault="0067486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2662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67486B" w:rsidRDefault="0067486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67486B" w:rsidRDefault="0067486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67486B" w:rsidRDefault="0067486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6024" w:rsidRDefault="00A66024" w:rsidP="002041C5">
      <w:pPr>
        <w:spacing w:line="240" w:lineRule="auto"/>
      </w:pPr>
      <w:r>
        <w:separator/>
      </w:r>
    </w:p>
  </w:footnote>
  <w:footnote w:type="continuationSeparator" w:id="0">
    <w:p w:rsidR="00A66024" w:rsidRDefault="00A66024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486B" w:rsidRDefault="0067486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B4A0E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8CE"/>
    <w:rsid w:val="00DF2F85"/>
    <w:rsid w:val="00DF3D96"/>
    <w:rsid w:val="00DF69A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1F7A531-96B3-4D59-9875-ED610792E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25998848"/>
        <c:axId val="-2026001568"/>
      </c:scatterChart>
      <c:valAx>
        <c:axId val="-20259988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26001568"/>
        <c:crosses val="autoZero"/>
        <c:crossBetween val="midCat"/>
      </c:valAx>
      <c:valAx>
        <c:axId val="-2026001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259988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26003744"/>
        <c:axId val="-2025999936"/>
      </c:scatterChart>
      <c:valAx>
        <c:axId val="-20260037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25999936"/>
        <c:crosses val="autoZero"/>
        <c:crossBetween val="midCat"/>
      </c:valAx>
      <c:valAx>
        <c:axId val="-20259999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260037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4144416"/>
        <c:axId val="-174147136"/>
      </c:scatterChart>
      <c:valAx>
        <c:axId val="-1741444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147136"/>
        <c:crosses val="autoZero"/>
        <c:crossBetween val="midCat"/>
      </c:valAx>
      <c:valAx>
        <c:axId val="-1741471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1444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AF5771-9FB1-493F-9034-7FE49D4A1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0</Pages>
  <Words>3893</Words>
  <Characters>22194</Characters>
  <Application>Microsoft Office Word</Application>
  <DocSecurity>0</DocSecurity>
  <Lines>184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Druzhinin_Vasily</cp:lastModifiedBy>
  <cp:revision>2</cp:revision>
  <dcterms:created xsi:type="dcterms:W3CDTF">2018-05-10T08:08:00Z</dcterms:created>
  <dcterms:modified xsi:type="dcterms:W3CDTF">2018-05-10T08:08:00Z</dcterms:modified>
</cp:coreProperties>
</file>